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850FC8" w:rsidP="00E54A5B">
      <w:pPr>
        <w:pStyle w:val="TuNormal"/>
        <w:numPr>
          <w:ilvl w:val="0"/>
          <w:numId w:val="0"/>
        </w:numPr>
        <w:ind w:left="1296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8pt;height:375.75pt" o:ole="">
            <v:imagedata r:id="rId7" o:title=""/>
          </v:shape>
          <o:OLEObject Type="Embed" ProgID="Visio.Drawing.15" ShapeID="_x0000_i1039" DrawAspect="Content" ObjectID="_1571311877" r:id="rId8"/>
        </w:object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r w:rsidR="00850FC8">
        <w:t>4</w:t>
      </w:r>
      <w:bookmarkStart w:id="0" w:name="_GoBack"/>
      <w:bookmarkEnd w:id="0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850FC8" w:rsidP="00A854C4">
      <w:pPr>
        <w:pStyle w:val="SubTitle1"/>
        <w:numPr>
          <w:ilvl w:val="0"/>
          <w:numId w:val="0"/>
        </w:numPr>
      </w:pPr>
      <w:r>
        <w:object w:dxaOrig="4801" w:dyaOrig="11101">
          <v:shape id="_x0000_i1036" type="#_x0000_t75" style="width:240pt;height:555pt" o:ole="">
            <v:imagedata r:id="rId9" o:title=""/>
          </v:shape>
          <o:OLEObject Type="Embed" ProgID="Visio.Drawing.15" ShapeID="_x0000_i1036" DrawAspect="Content" ObjectID="_1571311878" r:id="rId10"/>
        </w:object>
      </w: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0FC8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B35EC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655A0B-AFA4-4A81-B7CD-CCF2FD2726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2</cp:revision>
  <dcterms:created xsi:type="dcterms:W3CDTF">2017-11-04T07:45:00Z</dcterms:created>
  <dcterms:modified xsi:type="dcterms:W3CDTF">2017-11-04T07:45:00Z</dcterms:modified>
  <cp:contentStatus/>
</cp:coreProperties>
</file>